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CA64321">
      <w:pPr>
        <w:spacing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PHẦN 1: QUẢN LÝ PHẠM VI</w:t>
      </w:r>
    </w:p>
    <w:p w14:paraId="6C4A26DE">
      <w:pPr>
        <w:spacing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Nội dung</w:t>
      </w:r>
    </w:p>
    <w:p w14:paraId="65048232">
      <w:pPr>
        <w:pStyle w:val="8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Báo cáo phạm vi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6"/>
      </w:tblGrid>
      <w:tr w14:paraId="6D1DD7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0" w:hRule="atLeast"/>
        </w:trPr>
        <w:tc>
          <w:tcPr>
            <w:tcW w:w="9576" w:type="dxa"/>
          </w:tcPr>
          <w:p w14:paraId="7093EAD1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Báo cáo phạm vi</w:t>
            </w:r>
          </w:p>
        </w:tc>
      </w:tr>
      <w:tr w14:paraId="55F48E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9" w:hRule="atLeast"/>
        </w:trPr>
        <w:tc>
          <w:tcPr>
            <w:tcW w:w="9576" w:type="dxa"/>
          </w:tcPr>
          <w:p w14:paraId="3DD170E4">
            <w:pPr>
              <w:spacing w:after="0" w:line="240" w:lineRule="auto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ên dự án: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Xây dựng website bán 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nước ho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Ngày: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2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/20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24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Người viết: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  <w:tbl>
            <w:tblPr>
              <w:tblStyle w:val="6"/>
              <w:tblW w:w="0" w:type="auto"/>
              <w:jc w:val="center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left w:w="108" w:type="dxa"/>
                <w:right w:w="108" w:type="dxa"/>
              </w:tblCellMar>
            </w:tblPr>
            <w:tblGrid>
              <w:gridCol w:w="1762"/>
              <w:gridCol w:w="2979"/>
            </w:tblGrid>
            <w:tr w14:paraId="16D4526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762" w:type="dxa"/>
                </w:tcPr>
                <w:p w14:paraId="7FAF68F5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DTH215993</w:t>
                  </w:r>
                </w:p>
              </w:tc>
              <w:tc>
                <w:tcPr>
                  <w:tcW w:w="2979" w:type="dxa"/>
                </w:tcPr>
                <w:p w14:paraId="1F71BB53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Nguyễn Thanh Liêm</w:t>
                  </w:r>
                </w:p>
              </w:tc>
            </w:tr>
            <w:tr w14:paraId="0119EB3D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762" w:type="dxa"/>
                </w:tcPr>
                <w:p w14:paraId="7691B39D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DTH216045</w:t>
                  </w:r>
                </w:p>
              </w:tc>
              <w:tc>
                <w:tcPr>
                  <w:tcW w:w="2979" w:type="dxa"/>
                </w:tcPr>
                <w:p w14:paraId="6C2A67C7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Lê Thành Nghiệp</w:t>
                  </w:r>
                </w:p>
              </w:tc>
            </w:tr>
            <w:tr w14:paraId="706F0B1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762" w:type="dxa"/>
                </w:tcPr>
                <w:p w14:paraId="4D692CF7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DTH215935</w:t>
                  </w:r>
                  <w:bookmarkStart w:id="0" w:name="_GoBack"/>
                  <w:bookmarkEnd w:id="0"/>
                </w:p>
              </w:tc>
              <w:tc>
                <w:tcPr>
                  <w:tcW w:w="2979" w:type="dxa"/>
                </w:tcPr>
                <w:p w14:paraId="42D56E92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Nguyễn Trung Chánh</w:t>
                  </w:r>
                </w:p>
              </w:tc>
            </w:tr>
            <w:tr w14:paraId="0C167E7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762" w:type="dxa"/>
                </w:tcPr>
                <w:p w14:paraId="31EC39BC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DTH216236</w:t>
                  </w:r>
                </w:p>
              </w:tc>
              <w:tc>
                <w:tcPr>
                  <w:tcW w:w="2979" w:type="dxa"/>
                </w:tcPr>
                <w:p w14:paraId="35E447BF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Nguyễn Long Tuyển</w:t>
                  </w:r>
                </w:p>
              </w:tc>
            </w:tr>
            <w:tr w14:paraId="1F231BD4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left w:w="108" w:type="dxa"/>
                  <w:right w:w="108" w:type="dxa"/>
                </w:tblCellMar>
              </w:tblPrEx>
              <w:trPr>
                <w:jc w:val="center"/>
              </w:trPr>
              <w:tc>
                <w:tcPr>
                  <w:tcW w:w="1762" w:type="dxa"/>
                </w:tcPr>
                <w:p w14:paraId="75544920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DTH215950</w:t>
                  </w:r>
                </w:p>
              </w:tc>
              <w:tc>
                <w:tcPr>
                  <w:tcW w:w="2979" w:type="dxa"/>
                </w:tcPr>
                <w:p w14:paraId="4F5D112B">
                  <w:pPr>
                    <w:spacing w:after="0" w:line="240" w:lineRule="auto"/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</w:pPr>
                  <w:r>
                    <w:rPr>
                      <w:rFonts w:hint="default" w:ascii="Times New Roman" w:hAnsi="Times New Roman" w:cs="Times New Roman"/>
                      <w:sz w:val="26"/>
                      <w:szCs w:val="26"/>
                      <w:vertAlign w:val="baseline"/>
                      <w:lang w:val="en-US"/>
                    </w:rPr>
                    <w:t>Lê Tấn Khang</w:t>
                  </w:r>
                </w:p>
              </w:tc>
            </w:tr>
          </w:tbl>
          <w:p w14:paraId="3C5F12D1">
            <w:pPr>
              <w:spacing w:after="0" w:line="240" w:lineRule="auto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14:paraId="01B2FD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8" w:hRule="atLeast"/>
        </w:trPr>
        <w:tc>
          <w:tcPr>
            <w:tcW w:w="9576" w:type="dxa"/>
          </w:tcPr>
          <w:p w14:paraId="5FC6B5A0">
            <w:pPr>
              <w:spacing w:after="0" w:line="240" w:lineRule="auto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Lý giải về dự án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Xây dựng website để giới thiệu và bán các mặt hàng về 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nước hoa</w:t>
            </w:r>
          </w:p>
        </w:tc>
      </w:tr>
      <w:tr w14:paraId="1C956B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0" w:hRule="atLeast"/>
        </w:trPr>
        <w:tc>
          <w:tcPr>
            <w:tcW w:w="9576" w:type="dxa"/>
          </w:tcPr>
          <w:p w14:paraId="6E45162C">
            <w:pPr>
              <w:spacing w:after="0" w:line="240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ác tính chất và yêu cầu của sản phẩm</w:t>
            </w:r>
          </w:p>
          <w:p w14:paraId="3824184F">
            <w:p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ác kết quả liên quan đến dự án:</w:t>
            </w:r>
          </w:p>
          <w:p w14:paraId="26B01300">
            <w:pPr>
              <w:pStyle w:val="8"/>
              <w:numPr>
                <w:ilvl w:val="0"/>
                <w:numId w:val="2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Yêu cầu về phía người dùng</w:t>
            </w:r>
          </w:p>
          <w:p w14:paraId="66B69E91">
            <w:pPr>
              <w:pStyle w:val="8"/>
              <w:numPr>
                <w:ilvl w:val="0"/>
                <w:numId w:val="3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iao diện đẹp, đơn giản, dễ sử dụng, thân thiện, thích hợp với mọi đối tượng khách hàng.</w:t>
            </w:r>
          </w:p>
          <w:p w14:paraId="1F1CA288">
            <w:pPr>
              <w:pStyle w:val="8"/>
              <w:numPr>
                <w:ilvl w:val="0"/>
                <w:numId w:val="3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ản phẩm mới được cập nhật thường xuyên.</w:t>
            </w:r>
          </w:p>
          <w:p w14:paraId="71118FE6">
            <w:pPr>
              <w:pStyle w:val="8"/>
              <w:numPr>
                <w:ilvl w:val="0"/>
                <w:numId w:val="3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ìm kiếm sản phẩm dễ dàng, nhanh chóng.</w:t>
            </w:r>
          </w:p>
          <w:p w14:paraId="0EB1D00F">
            <w:pPr>
              <w:pStyle w:val="8"/>
              <w:numPr>
                <w:ilvl w:val="0"/>
                <w:numId w:val="2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Yêu cầu về phía khách hàng</w:t>
            </w:r>
          </w:p>
          <w:p w14:paraId="20D7A0DE">
            <w:pPr>
              <w:pStyle w:val="8"/>
              <w:numPr>
                <w:ilvl w:val="0"/>
                <w:numId w:val="4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ễ dàng trong việc quản lý sản phẩm, các thông tin sản phẩm đăng lên.</w:t>
            </w:r>
          </w:p>
          <w:p w14:paraId="08F0EBEF">
            <w:pPr>
              <w:pStyle w:val="8"/>
              <w:numPr>
                <w:ilvl w:val="0"/>
                <w:numId w:val="4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ệ thống chạy ổn định, dễ bảo trì.</w:t>
            </w:r>
          </w:p>
          <w:p w14:paraId="73CAA00B">
            <w:pPr>
              <w:pStyle w:val="8"/>
              <w:numPr>
                <w:ilvl w:val="0"/>
                <w:numId w:val="4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ích hợp các loại trình duyệt hiện nay.</w:t>
            </w:r>
          </w:p>
          <w:p w14:paraId="73F471EB">
            <w:pPr>
              <w:pStyle w:val="8"/>
              <w:numPr>
                <w:ilvl w:val="0"/>
                <w:numId w:val="4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ệ thống được bảo mật cao.</w:t>
            </w:r>
          </w:p>
          <w:p w14:paraId="7E162B20">
            <w:pPr>
              <w:pStyle w:val="8"/>
              <w:numPr>
                <w:ilvl w:val="0"/>
                <w:numId w:val="2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Yêu cầu về chức năng</w:t>
            </w:r>
          </w:p>
          <w:p w14:paraId="7531FB70">
            <w:pPr>
              <w:pStyle w:val="8"/>
              <w:numPr>
                <w:ilvl w:val="0"/>
                <w:numId w:val="5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ễ dàng tùy chỉnh, thay đổi các module.</w:t>
            </w:r>
          </w:p>
          <w:p w14:paraId="03B57C26">
            <w:pPr>
              <w:pStyle w:val="8"/>
              <w:numPr>
                <w:ilvl w:val="0"/>
                <w:numId w:val="5"/>
              </w:num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ó tính hiệu quả cao.</w:t>
            </w:r>
          </w:p>
          <w:p w14:paraId="21B3BEFA">
            <w:pPr>
              <w:tabs>
                <w:tab w:val="left" w:pos="851"/>
                <w:tab w:val="left" w:pos="1418"/>
              </w:tabs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ác sản phẩm chuyển giao</w:t>
            </w: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Website bán dụng 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nước ho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với đầy đủ chức năng yêu cầu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>2. Hệ thống cơ sở dữ liệu của dự án do người dùng cung cấp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>3. Mã nguồn chương trình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 w:type="textWrapping"/>
            </w:r>
            <w:r>
              <w:rPr>
                <w:rFonts w:ascii="Times New Roman" w:hAnsi="Times New Roman" w:cs="Times New Roman"/>
                <w:sz w:val="26"/>
                <w:szCs w:val="26"/>
              </w:rPr>
              <w:tab/>
            </w:r>
            <w:r>
              <w:rPr>
                <w:rFonts w:ascii="Times New Roman" w:hAnsi="Times New Roman" w:cs="Times New Roman"/>
                <w:sz w:val="26"/>
                <w:szCs w:val="26"/>
              </w:rPr>
              <w:t>4. Tài liệu hướng dẫn quản lý/sử dụng website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br w:type="textWrapping"/>
            </w:r>
          </w:p>
        </w:tc>
      </w:tr>
      <w:tr w14:paraId="0B7A19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00" w:hRule="atLeast"/>
        </w:trPr>
        <w:tc>
          <w:tcPr>
            <w:tcW w:w="9576" w:type="dxa"/>
          </w:tcPr>
          <w:p w14:paraId="44D9062C">
            <w:pPr>
              <w:spacing w:after="0" w:line="240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Các yêu cầu đánh giá về sự thành công của dự án</w:t>
            </w:r>
          </w:p>
          <w:p w14:paraId="062AABBC">
            <w:pPr>
              <w:pStyle w:val="8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oàn thành đúng thời gian đã đặt ra.</w:t>
            </w:r>
          </w:p>
          <w:p w14:paraId="39CA4DB9">
            <w:pPr>
              <w:pStyle w:val="8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Rút ngắn được thời gian và chi phí cho dự án.</w:t>
            </w:r>
          </w:p>
          <w:p w14:paraId="245BB717">
            <w:pPr>
              <w:pStyle w:val="8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ực hiện được đầy đủ các chức năng mà khách hàng yêu cầu.</w:t>
            </w:r>
          </w:p>
        </w:tc>
      </w:tr>
    </w:tbl>
    <w:p w14:paraId="757B0323">
      <w:pPr>
        <w:pStyle w:val="8"/>
        <w:spacing w:after="0" w:line="240" w:lineRule="auto"/>
        <w:ind w:left="0"/>
        <w:rPr>
          <w:rFonts w:ascii="Times New Roman" w:hAnsi="Times New Roman" w:cs="Times New Roman"/>
          <w:sz w:val="26"/>
          <w:szCs w:val="26"/>
        </w:rPr>
      </w:pPr>
    </w:p>
    <w:p w14:paraId="56FF1A13">
      <w:pPr>
        <w:pStyle w:val="8"/>
        <w:numPr>
          <w:ilvl w:val="0"/>
          <w:numId w:val="1"/>
        </w:numPr>
        <w:spacing w:after="0" w:line="240" w:lineRule="auto"/>
        <w:ind w:left="284" w:hanging="284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Một số module chính</w:t>
      </w:r>
    </w:p>
    <w:p w14:paraId="554FD5D9">
      <w:pPr>
        <w:pStyle w:val="8"/>
        <w:numPr>
          <w:ilvl w:val="0"/>
          <w:numId w:val="7"/>
        </w:numPr>
        <w:spacing w:after="0" w:line="240" w:lineRule="auto"/>
        <w:ind w:left="425" w:leftChars="0" w:hanging="425" w:firstLineChars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Module sản phẩm</w:t>
      </w:r>
    </w:p>
    <w:p w14:paraId="0A108B0F">
      <w:pPr>
        <w:spacing w:after="0" w:line="240" w:lineRule="auto"/>
        <w:ind w:left="440" w:leftChars="200" w:firstLine="218" w:firstLineChars="84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iúp bạn cập nhật, thêm, xóa hoặc chỉnh sửa sản phẩm. Hiển thị các sản phẩm khuyến mãi, nổi bật, thu hút người dùng.</w:t>
      </w:r>
    </w:p>
    <w:p w14:paraId="18E73F51">
      <w:pPr>
        <w:pStyle w:val="8"/>
        <w:numPr>
          <w:ilvl w:val="0"/>
          <w:numId w:val="7"/>
        </w:numPr>
        <w:spacing w:after="0" w:line="240" w:lineRule="auto"/>
        <w:ind w:left="425" w:leftChars="0" w:hanging="425" w:firstLineChars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Module người dùng</w:t>
      </w:r>
      <w:r>
        <w:rPr>
          <w:rFonts w:ascii="Times New Roman" w:hAnsi="Times New Roman" w:cs="Times New Roman"/>
          <w:i/>
          <w:sz w:val="26"/>
          <w:szCs w:val="26"/>
        </w:rPr>
        <w:br w:type="textWrapping"/>
      </w:r>
      <w:r>
        <w:rPr>
          <w:rFonts w:hint="default"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 w:eastAsia="en-US"/>
        </w:rPr>
        <w:t xml:space="preserve">Quản </w:t>
      </w:r>
      <w:r>
        <w:rPr>
          <w:rFonts w:ascii="Times New Roman" w:hAnsi="Times New Roman" w:cs="Times New Roman" w:eastAsiaTheme="minorHAnsi"/>
          <w:sz w:val="26"/>
          <w:szCs w:val="26"/>
          <w:lang w:val="en-US" w:eastAsia="en-US" w:bidi="ar-SA"/>
        </w:rPr>
        <w:t>lí thông tin cá nhân của khách hàng (tên, tuổi, địa chỉ, số điện thoại</w:t>
      </w:r>
      <w:r>
        <w:rPr>
          <w:rFonts w:hint="default" w:ascii="Times New Roman" w:hAnsi="Times New Roman" w:cs="Times New Roman"/>
          <w:sz w:val="26"/>
          <w:szCs w:val="26"/>
          <w:lang w:val="en-US" w:eastAsia="en-US" w:bidi="ar-SA"/>
        </w:rPr>
        <w:t>…</w:t>
      </w:r>
      <w:r>
        <w:rPr>
          <w:rFonts w:ascii="Times New Roman" w:hAnsi="Times New Roman" w:cs="Times New Roman" w:eastAsiaTheme="minorHAnsi"/>
          <w:sz w:val="26"/>
          <w:szCs w:val="26"/>
          <w:lang w:val="en-US" w:eastAsia="en-US" w:bidi="ar-SA"/>
        </w:rPr>
        <w:t>) khi khách hàng đăng nhập để dễ dàng trong việc thanh toán và giao nhận. Nếu khách hàng chưa có tài khoản thì có thể đăng ký.</w:t>
      </w:r>
    </w:p>
    <w:p w14:paraId="41DE710D">
      <w:pPr>
        <w:pStyle w:val="8"/>
        <w:numPr>
          <w:ilvl w:val="0"/>
          <w:numId w:val="7"/>
        </w:numPr>
        <w:spacing w:after="0" w:line="240" w:lineRule="auto"/>
        <w:ind w:left="425" w:leftChars="0" w:hanging="425" w:firstLineChars="0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Module đăng ký tài khoản người dùng</w:t>
      </w:r>
    </w:p>
    <w:p w14:paraId="11EC655A">
      <w:pPr>
        <w:spacing w:after="0" w:line="240" w:lineRule="auto"/>
        <w:ind w:left="660" w:leftChars="300" w:firstLine="0" w:firstLineChars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Đăng ký thành viên của website để dễ dàng trong việc mua hàng.</w:t>
      </w:r>
    </w:p>
    <w:p w14:paraId="22CF5357">
      <w:pPr>
        <w:pStyle w:val="8"/>
        <w:numPr>
          <w:ilvl w:val="0"/>
          <w:numId w:val="7"/>
        </w:numPr>
        <w:spacing w:after="0" w:line="240" w:lineRule="auto"/>
        <w:ind w:left="425" w:leftChars="0" w:hanging="425" w:firstLineChars="0"/>
        <w:rPr>
          <w:rFonts w:ascii="Times New Roman" w:hAnsi="Times New Roman" w:cs="Times New Roman"/>
          <w:i/>
          <w:sz w:val="26"/>
          <w:szCs w:val="26"/>
        </w:rPr>
      </w:pPr>
      <w:r>
        <w:rPr>
          <w:rFonts w:ascii="Times New Roman" w:hAnsi="Times New Roman" w:cs="Times New Roman"/>
          <w:i/>
          <w:sz w:val="26"/>
          <w:szCs w:val="26"/>
        </w:rPr>
        <w:t>Module tìm kiếm</w:t>
      </w:r>
    </w:p>
    <w:p w14:paraId="4F7B8ACF">
      <w:pPr>
        <w:spacing w:after="0" w:line="240" w:lineRule="auto"/>
        <w:ind w:left="660" w:leftChars="300" w:firstLine="0" w:firstLineChars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ìm kiếm sản phẩm có trên website.</w:t>
      </w:r>
    </w:p>
    <w:p w14:paraId="21207260">
      <w:pPr>
        <w:pStyle w:val="8"/>
        <w:numPr>
          <w:ilvl w:val="0"/>
          <w:numId w:val="1"/>
        </w:numPr>
        <w:spacing w:after="0" w:line="240" w:lineRule="auto"/>
        <w:ind w:left="567" w:hanging="283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Cấu trúc phân chia công việc theo WBS</w:t>
      </w:r>
    </w:p>
    <w:p w14:paraId="644AE96B">
      <w:pPr>
        <w:pStyle w:val="8"/>
        <w:numPr>
          <w:ilvl w:val="0"/>
          <w:numId w:val="0"/>
        </w:numPr>
        <w:spacing w:after="0" w:line="240" w:lineRule="auto"/>
        <w:ind w:left="220" w:leftChars="0" w:firstLine="0" w:firstLineChars="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>0.0</w:t>
      </w:r>
      <w:r>
        <w:rPr>
          <w:rFonts w:ascii="Times New Roman" w:hAnsi="Times New Roman" w:cs="Times New Roman"/>
          <w:b/>
          <w:bCs/>
          <w:sz w:val="26"/>
          <w:szCs w:val="26"/>
        </w:rPr>
        <w:t xml:space="preserve"> Hệ thống website </w:t>
      </w: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>nước hoa</w:t>
      </w:r>
    </w:p>
    <w:p w14:paraId="237F3792">
      <w:pPr>
        <w:spacing w:after="0" w:line="240" w:lineRule="auto"/>
        <w:ind w:left="438" w:leftChars="199" w:firstLine="0" w:firstLineChars="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1.0 Phân tích yêu cầu.</w:t>
      </w:r>
    </w:p>
    <w:p w14:paraId="195C5BA8">
      <w:pPr>
        <w:spacing w:after="0" w:line="240" w:lineRule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1.1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Nghiên cứu khả thi</w:t>
      </w:r>
    </w:p>
    <w:p w14:paraId="70D9F784">
      <w:pPr>
        <w:spacing w:after="0" w:line="240" w:lineRule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1.2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Phân tích và thu thập thông tin,yêu cầu từ người dùng(khách hàng)</w:t>
      </w:r>
    </w:p>
    <w:p w14:paraId="265D2CE4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1.3 Đặt tả yêu cầu.</w:t>
      </w:r>
    </w:p>
    <w:p w14:paraId="7FD04006">
      <w:pPr>
        <w:spacing w:after="0" w:line="240" w:lineRule="auto"/>
        <w:ind w:left="438" w:leftChars="199" w:firstLine="0" w:firstLineChars="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2.0 Phân tích hệ thống</w:t>
      </w:r>
    </w:p>
    <w:p w14:paraId="7A4EE0E8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2.1 Xác định yêu cầu hệ thống.</w:t>
      </w:r>
    </w:p>
    <w:p w14:paraId="33ABEF08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2.2 Mô hình hóa các yêu cầu hệ thống.</w:t>
      </w:r>
      <w:r>
        <w:rPr>
          <w:rFonts w:ascii="Times New Roman" w:hAnsi="Times New Roman" w:cs="Times New Roman"/>
          <w:sz w:val="26"/>
          <w:szCs w:val="26"/>
        </w:rPr>
        <w:tab/>
      </w:r>
    </w:p>
    <w:p w14:paraId="6C74291D">
      <w:pPr>
        <w:spacing w:after="0" w:line="240" w:lineRule="auto"/>
        <w:ind w:left="438" w:leftChars="199" w:firstLine="0" w:firstLineChars="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3.0 Thiết kế hệ thống</w:t>
      </w:r>
    </w:p>
    <w:p w14:paraId="38DC9CA0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3.1 Thiết kế kiến trúc.</w:t>
      </w:r>
    </w:p>
    <w:p w14:paraId="1367476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3.2 Thiết kế giao diện.</w:t>
      </w:r>
    </w:p>
    <w:p w14:paraId="2687E98A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3.3 Thiết kế cơ sở dữ liệu.</w:t>
      </w:r>
    </w:p>
    <w:p w14:paraId="0603154D">
      <w:pPr>
        <w:spacing w:after="0" w:line="240" w:lineRule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3.4 Thiết kế lớp danh sách</w:t>
      </w:r>
    </w:p>
    <w:p w14:paraId="51C88603">
      <w:pPr>
        <w:spacing w:after="0" w:line="240" w:lineRule="auto"/>
        <w:ind w:left="438" w:leftChars="199" w:firstLine="0" w:firstLineChars="0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4.0 Cài đặt hệ thống.</w:t>
      </w:r>
    </w:p>
    <w:p w14:paraId="7F4E67FB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4.1 Xây dựng cơ sở dữ liệu.</w:t>
      </w:r>
    </w:p>
    <w:p w14:paraId="6EBBA2D3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4.2 Xây dựng giao diện chính.</w:t>
      </w:r>
    </w:p>
    <w:p w14:paraId="5D9ACE7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4.3 Module QL người dùng.</w:t>
      </w:r>
    </w:p>
    <w:p w14:paraId="7304FF1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4.4 Module QL sản phẩm.</w:t>
      </w:r>
    </w:p>
    <w:p w14:paraId="3011B28F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4.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5</w:t>
      </w:r>
      <w:r>
        <w:rPr>
          <w:rFonts w:ascii="Times New Roman" w:hAnsi="Times New Roman" w:cs="Times New Roman"/>
          <w:sz w:val="26"/>
          <w:szCs w:val="26"/>
        </w:rPr>
        <w:t xml:space="preserve"> Module đăng ký tài khoản người dùng.</w:t>
      </w:r>
    </w:p>
    <w:p w14:paraId="6B72D836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4.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6</w:t>
      </w:r>
      <w:r>
        <w:rPr>
          <w:rFonts w:ascii="Times New Roman" w:hAnsi="Times New Roman" w:cs="Times New Roman"/>
          <w:sz w:val="26"/>
          <w:szCs w:val="26"/>
        </w:rPr>
        <w:t xml:space="preserve"> Module tìm kiếm.</w:t>
      </w:r>
    </w:p>
    <w:p w14:paraId="383C692B">
      <w:pPr>
        <w:spacing w:after="0" w:line="240" w:lineRule="auto"/>
        <w:ind w:left="438" w:leftChars="199" w:firstLine="0" w:firstLineChars="0"/>
        <w:rPr>
          <w:rFonts w:hint="default" w:ascii="Times New Roman" w:hAnsi="Times New Roman" w:cs="Times New Roman"/>
          <w:b/>
          <w:bCs/>
          <w:i/>
          <w:iCs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4"/>
          <w:szCs w:val="24"/>
          <w:lang w:val="en-US"/>
        </w:rPr>
        <w:t>5.0 Kiêm thử - Báo cáo</w:t>
      </w:r>
    </w:p>
    <w:p w14:paraId="16DF97FE">
      <w:pPr>
        <w:numPr>
          <w:ilvl w:val="0"/>
          <w:numId w:val="0"/>
        </w:numPr>
        <w:spacing w:after="0" w:line="240" w:lineRule="auto"/>
        <w:rPr>
          <w:rFonts w:hint="default" w:ascii="Times New Roman" w:hAnsi="Times New Roman"/>
          <w:sz w:val="26"/>
          <w:szCs w:val="26"/>
          <w:lang w:val="en-US"/>
        </w:rPr>
      </w:pPr>
      <w:r>
        <w:rPr>
          <w:rFonts w:hint="default" w:ascii="Times New Roman" w:hAnsi="Times New Roman"/>
          <w:sz w:val="26"/>
          <w:szCs w:val="26"/>
          <w:lang w:val="en-US"/>
        </w:rPr>
        <w:tab/>
      </w:r>
      <w:r>
        <w:rPr>
          <w:rFonts w:hint="default" w:ascii="Times New Roman" w:hAnsi="Times New Roman"/>
          <w:sz w:val="26"/>
          <w:szCs w:val="26"/>
          <w:lang w:val="en-US"/>
        </w:rPr>
        <w:t>5.1 Kiểm thử chức năng</w:t>
      </w:r>
    </w:p>
    <w:p w14:paraId="68492D5C">
      <w:pPr>
        <w:numPr>
          <w:ilvl w:val="0"/>
          <w:numId w:val="0"/>
        </w:numPr>
        <w:spacing w:after="0" w:line="240" w:lineRule="auto"/>
        <w:rPr>
          <w:rFonts w:hint="default" w:ascii="Times New Roman" w:hAnsi="Times New Roman"/>
          <w:sz w:val="26"/>
          <w:szCs w:val="26"/>
          <w:lang w:val="en-US"/>
        </w:rPr>
      </w:pPr>
      <w:r>
        <w:rPr>
          <w:rFonts w:hint="default" w:ascii="Times New Roman" w:hAnsi="Times New Roman"/>
          <w:sz w:val="26"/>
          <w:szCs w:val="26"/>
          <w:lang w:val="en-US"/>
        </w:rPr>
        <w:tab/>
      </w:r>
      <w:r>
        <w:rPr>
          <w:rFonts w:hint="default" w:ascii="Times New Roman" w:hAnsi="Times New Roman"/>
          <w:sz w:val="26"/>
          <w:szCs w:val="26"/>
          <w:lang w:val="en-US"/>
        </w:rPr>
        <w:t>5.2 Kiểm thử tích hợp</w:t>
      </w:r>
    </w:p>
    <w:p w14:paraId="55A943A1">
      <w:pPr>
        <w:numPr>
          <w:ilvl w:val="0"/>
          <w:numId w:val="0"/>
        </w:numPr>
        <w:spacing w:after="0" w:line="240" w:lineRule="auto"/>
        <w:rPr>
          <w:rFonts w:hint="default" w:ascii="Times New Roman" w:hAnsi="Times New Roman"/>
          <w:sz w:val="26"/>
          <w:szCs w:val="26"/>
          <w:lang w:val="en-US"/>
        </w:rPr>
      </w:pPr>
      <w:r>
        <w:rPr>
          <w:rFonts w:hint="default" w:ascii="Times New Roman" w:hAnsi="Times New Roman"/>
          <w:sz w:val="26"/>
          <w:szCs w:val="26"/>
          <w:lang w:val="en-US"/>
        </w:rPr>
        <w:tab/>
      </w:r>
      <w:r>
        <w:rPr>
          <w:rFonts w:hint="default" w:ascii="Times New Roman" w:hAnsi="Times New Roman"/>
          <w:sz w:val="26"/>
          <w:szCs w:val="26"/>
          <w:lang w:val="en-US"/>
        </w:rPr>
        <w:t>5.3 Kiểm thử chấp nhập</w:t>
      </w:r>
    </w:p>
    <w:p w14:paraId="57DAA794">
      <w:pPr>
        <w:spacing w:after="0" w:line="240" w:lineRule="auto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5.4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Xây dựng tài liệu</w:t>
      </w:r>
    </w:p>
    <w:p w14:paraId="4274CA19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5.5</w:t>
      </w:r>
      <w:r>
        <w:rPr>
          <w:rFonts w:ascii="Times New Roman" w:hAnsi="Times New Roman" w:cs="Times New Roman"/>
          <w:sz w:val="26"/>
          <w:szCs w:val="26"/>
        </w:rPr>
        <w:t xml:space="preserve"> Báo cáo.</w:t>
      </w:r>
    </w:p>
    <w:p w14:paraId="717F74EE">
      <w:p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          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>5.6</w:t>
      </w:r>
      <w:r>
        <w:rPr>
          <w:rFonts w:ascii="Times New Roman" w:hAnsi="Times New Roman" w:cs="Times New Roman"/>
          <w:sz w:val="26"/>
          <w:szCs w:val="26"/>
        </w:rPr>
        <w:t xml:space="preserve"> Thống kê.</w:t>
      </w:r>
    </w:p>
    <w:p w14:paraId="2D5269BD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9576"/>
      </w:tblGrid>
      <w:tr w14:paraId="5625BA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576" w:type="dxa"/>
          </w:tcPr>
          <w:p w14:paraId="084B4B8B">
            <w:pPr>
              <w:pStyle w:val="2"/>
              <w:rPr>
                <w:rFonts w:ascii="Times New Roman" w:hAnsi="Times New Roman" w:cs="Times New Roman"/>
                <w:sz w:val="26"/>
                <w:szCs w:val="26"/>
                <w:vertAlign w:val="baseline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vertAlign w:val="baseline"/>
              </w:rPr>
              <w:object>
                <v:shape id="_x0000_i1034" o:spt="75" type="#_x0000_t75" style="height:301.15pt;width:467.6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1" ShapeID="_x0000_i1034" DrawAspect="Content" ObjectID="_1468075725" r:id="rId6">
                  <o:LockedField>false</o:LockedField>
                </o:OLEObject>
              </w:object>
            </w:r>
          </w:p>
        </w:tc>
      </w:tr>
    </w:tbl>
    <w:p w14:paraId="3C869108"/>
    <w:p w14:paraId="7D2DF2EA">
      <w:pPr>
        <w:pStyle w:val="8"/>
        <w:numPr>
          <w:ilvl w:val="0"/>
          <w:numId w:val="8"/>
        </w:numPr>
        <w:spacing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>Sơ đồ:</w:t>
      </w:r>
      <w:r>
        <w:rPr>
          <w:rFonts w:ascii="Times New Roman" w:hAnsi="Times New Roman" w:cs="Times New Roman"/>
          <w:sz w:val="26"/>
          <w:szCs w:val="26"/>
        </w:rPr>
        <w:t xml:space="preserve"> WBS quản lý website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nước hoa</w:t>
      </w:r>
    </w:p>
    <w:p w14:paraId="501E70E8"/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9B7131"/>
    <w:multiLevelType w:val="multilevel"/>
    <w:tmpl w:val="0E9B7131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Times New Roman" w:hAnsi="Times New Roman" w:cs="Times New Roman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1">
    <w:nsid w:val="10B238F8"/>
    <w:multiLevelType w:val="multilevel"/>
    <w:tmpl w:val="10B238F8"/>
    <w:lvl w:ilvl="0" w:tentative="0">
      <w:start w:val="1"/>
      <w:numFmt w:val="upperRoman"/>
      <w:lvlText w:val="%1."/>
      <w:lvlJc w:val="right"/>
      <w:pPr>
        <w:ind w:left="360" w:hanging="360"/>
      </w:pPr>
    </w:lvl>
    <w:lvl w:ilvl="1" w:tentative="0">
      <w:start w:val="1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364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444" w:hanging="1800"/>
      </w:pPr>
      <w:rPr>
        <w:rFonts w:hint="default"/>
      </w:rPr>
    </w:lvl>
  </w:abstractNum>
  <w:abstractNum w:abstractNumId="2">
    <w:nsid w:val="33A75261"/>
    <w:multiLevelType w:val="multilevel"/>
    <w:tmpl w:val="33A75261"/>
    <w:lvl w:ilvl="0" w:tentative="0">
      <w:start w:val="1"/>
      <w:numFmt w:val="bullet"/>
      <w:lvlText w:val=""/>
      <w:lvlJc w:val="left"/>
      <w:pPr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4935BF05"/>
    <w:multiLevelType w:val="singleLevel"/>
    <w:tmpl w:val="4935BF0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4">
    <w:nsid w:val="5DFD02BE"/>
    <w:multiLevelType w:val="multilevel"/>
    <w:tmpl w:val="5DFD02BE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Times New Roman" w:hAnsi="Times New Roman" w:cs="Times New Roman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5">
    <w:nsid w:val="62A75A24"/>
    <w:multiLevelType w:val="multilevel"/>
    <w:tmpl w:val="62A75A24"/>
    <w:lvl w:ilvl="0" w:tentative="0">
      <w:start w:val="1"/>
      <w:numFmt w:val="bullet"/>
      <w:lvlText w:val="-"/>
      <w:lvlJc w:val="left"/>
      <w:pPr>
        <w:ind w:left="720" w:hanging="360"/>
      </w:pPr>
      <w:rPr>
        <w:rFonts w:hint="default" w:ascii="Times New Roman" w:hAnsi="Times New Roman" w:cs="Times New Roman" w:eastAsiaTheme="minorHAnsi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>
    <w:nsid w:val="643A5816"/>
    <w:multiLevelType w:val="multilevel"/>
    <w:tmpl w:val="643A5816"/>
    <w:lvl w:ilvl="0" w:tentative="0">
      <w:start w:val="1"/>
      <w:numFmt w:val="bullet"/>
      <w:lvlText w:val="-"/>
      <w:lvlJc w:val="left"/>
      <w:pPr>
        <w:ind w:left="1440" w:hanging="360"/>
      </w:pPr>
      <w:rPr>
        <w:rFonts w:hint="default" w:ascii="Times New Roman" w:hAnsi="Times New Roman" w:cs="Times New Roman" w:eastAsiaTheme="minorHAnsi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7">
    <w:nsid w:val="6B445FE6"/>
    <w:multiLevelType w:val="multilevel"/>
    <w:tmpl w:val="6B445FE6"/>
    <w:lvl w:ilvl="0" w:tentative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644" w:hanging="360"/>
      </w:pPr>
      <w:rPr>
        <w:b w:val="0"/>
        <w:i/>
      </w:r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6"/>
  </w:num>
  <w:num w:numId="5">
    <w:abstractNumId w:val="0"/>
  </w:num>
  <w:num w:numId="6">
    <w:abstractNumId w:val="5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294E"/>
    <w:rsid w:val="009C27DD"/>
    <w:rsid w:val="00FB294E"/>
    <w:rsid w:val="185254F4"/>
    <w:rsid w:val="27B715EF"/>
    <w:rsid w:val="32936105"/>
    <w:rsid w:val="340B3C46"/>
    <w:rsid w:val="34E84BC6"/>
    <w:rsid w:val="4D73501E"/>
    <w:rsid w:val="60160A29"/>
    <w:rsid w:val="624A3E12"/>
    <w:rsid w:val="76A23D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link w:val="7"/>
    <w:qFormat/>
    <w:uiPriority w:val="9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376092" w:themeColor="accent1" w:themeShade="BF"/>
      <w:sz w:val="28"/>
      <w:szCs w:val="28"/>
    </w:rPr>
  </w:style>
  <w:style w:type="character" w:default="1" w:styleId="3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9"/>
    <w:semiHidden/>
    <w:unhideWhenUsed/>
    <w:qFormat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table" w:styleId="6">
    <w:name w:val="Table Grid"/>
    <w:basedOn w:val="4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Heading 1 Char"/>
    <w:basedOn w:val="3"/>
    <w:link w:val="2"/>
    <w:qFormat/>
    <w:uiPriority w:val="9"/>
    <w:rPr>
      <w:rFonts w:asciiTheme="majorHAnsi" w:hAnsiTheme="majorHAnsi" w:eastAsiaTheme="majorEastAsia" w:cstheme="majorBidi"/>
      <w:b/>
      <w:bCs/>
      <w:color w:val="376092" w:themeColor="accent1" w:themeShade="BF"/>
      <w:sz w:val="28"/>
      <w:szCs w:val="28"/>
    </w:rPr>
  </w:style>
  <w:style w:type="paragraph" w:styleId="8">
    <w:name w:val="List Paragraph"/>
    <w:basedOn w:val="1"/>
    <w:qFormat/>
    <w:uiPriority w:val="34"/>
    <w:pPr>
      <w:ind w:left="720"/>
      <w:contextualSpacing/>
    </w:pPr>
  </w:style>
  <w:style w:type="character" w:customStyle="1" w:styleId="9">
    <w:name w:val="Balloon Text Char"/>
    <w:basedOn w:val="3"/>
    <w:link w:val="5"/>
    <w:semiHidden/>
    <w:qFormat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443</Words>
  <Characters>2531</Characters>
  <Lines>21</Lines>
  <Paragraphs>5</Paragraphs>
  <TotalTime>48</TotalTime>
  <ScaleCrop>false</ScaleCrop>
  <LinksUpToDate>false</LinksUpToDate>
  <CharactersWithSpaces>2969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10T07:58:00Z</dcterms:created>
  <dc:creator>Dell</dc:creator>
  <cp:lastModifiedBy>ASUS</cp:lastModifiedBy>
  <dcterms:modified xsi:type="dcterms:W3CDTF">2024-10-26T13:03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5DBF2B0FCDF648B09FA883F19062C3A6_13</vt:lpwstr>
  </property>
</Properties>
</file>